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3C8F" w:rsidRDefault="00A632D2" w:rsidP="00863C8F">
      <w:r>
        <w:object w:dxaOrig="10233" w:dyaOrig="13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pt;height:569.35pt" o:ole="">
            <v:imagedata r:id="rId6" o:title=""/>
          </v:shape>
          <o:OLEObject Type="Embed" ProgID="Visio.Drawing.11" ShapeID="_x0000_i1025" DrawAspect="Content" ObjectID="_1583958794" r:id="rId7"/>
        </w:object>
      </w:r>
    </w:p>
    <w:p w:rsidR="00682B70" w:rsidRDefault="00A632D2" w:rsidP="00863C8F">
      <w:r>
        <w:object w:dxaOrig="10459" w:dyaOrig="13917">
          <v:shape id="_x0000_i1026" type="#_x0000_t75" style="width:454pt;height:566pt" o:ole="">
            <v:imagedata r:id="rId8" o:title=""/>
          </v:shape>
          <o:OLEObject Type="Embed" ProgID="Visio.Drawing.11" ShapeID="_x0000_i1026" DrawAspect="Content" ObjectID="_1583958795" r:id="rId9"/>
        </w:object>
      </w:r>
    </w:p>
    <w:p w:rsidR="004C2C0C" w:rsidRDefault="00744CA1" w:rsidP="00863C8F">
      <w:r>
        <w:object w:dxaOrig="8305" w:dyaOrig="10109">
          <v:shape id="_x0000_i1027" type="#_x0000_t75" style="width:415.35pt;height:505.35pt" o:ole="">
            <v:imagedata r:id="rId10" o:title=""/>
          </v:shape>
          <o:OLEObject Type="Embed" ProgID="Visio.Drawing.11" ShapeID="_x0000_i1027" DrawAspect="Content" ObjectID="_1583958796" r:id="rId11"/>
        </w:object>
      </w:r>
    </w:p>
    <w:sectPr w:rsidR="004C2C0C" w:rsidSect="001F2696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528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31F58" w:rsidRDefault="00831F58" w:rsidP="00C45B4E">
      <w:pPr>
        <w:spacing w:after="0" w:line="240" w:lineRule="auto"/>
      </w:pPr>
      <w:r>
        <w:separator/>
      </w:r>
    </w:p>
  </w:endnote>
  <w:endnote w:type="continuationSeparator" w:id="0">
    <w:p w:rsidR="00831F58" w:rsidRDefault="00831F58" w:rsidP="00C45B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2558" w:rsidRDefault="00282558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2558" w:rsidRDefault="00282558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2558" w:rsidRDefault="00282558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31F58" w:rsidRDefault="00831F58" w:rsidP="00C45B4E">
      <w:pPr>
        <w:spacing w:after="0" w:line="240" w:lineRule="auto"/>
      </w:pPr>
      <w:r>
        <w:separator/>
      </w:r>
    </w:p>
  </w:footnote>
  <w:footnote w:type="continuationSeparator" w:id="0">
    <w:p w:rsidR="00831F58" w:rsidRDefault="00831F58" w:rsidP="00C45B4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2558" w:rsidRDefault="00282558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743" w:type="dxa"/>
      <w:tblLook w:val="04A0"/>
    </w:tblPr>
    <w:tblGrid>
      <w:gridCol w:w="1418"/>
      <w:gridCol w:w="9356"/>
    </w:tblGrid>
    <w:tr w:rsidR="00810B5A" w:rsidRPr="00630422" w:rsidTr="00810B5A">
      <w:trPr>
        <w:trHeight w:val="1124"/>
      </w:trPr>
      <w:tc>
        <w:tcPr>
          <w:tcW w:w="1418" w:type="dxa"/>
        </w:tcPr>
        <w:p w:rsidR="00810B5A" w:rsidRDefault="00810B5A" w:rsidP="00810B5A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810B5A" w:rsidRDefault="00810B5A" w:rsidP="00810B5A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810B5A" w:rsidRPr="00630422" w:rsidRDefault="00810B5A" w:rsidP="00810B5A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810B5A" w:rsidRPr="00630422" w:rsidTr="00810B5A">
      <w:tc>
        <w:tcPr>
          <w:tcW w:w="1418" w:type="dxa"/>
        </w:tcPr>
        <w:p w:rsidR="00810B5A" w:rsidRPr="00630422" w:rsidRDefault="00810B5A" w:rsidP="00810B5A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810B5A" w:rsidRPr="00630422" w:rsidRDefault="00810B5A" w:rsidP="00810B5A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810B5A" w:rsidRPr="00630422" w:rsidTr="00810B5A">
      <w:tc>
        <w:tcPr>
          <w:tcW w:w="1418" w:type="dxa"/>
        </w:tcPr>
        <w:p w:rsidR="00810B5A" w:rsidRPr="00630422" w:rsidRDefault="00810B5A" w:rsidP="00810B5A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810B5A" w:rsidRPr="00630422" w:rsidRDefault="00C454D5" w:rsidP="00810B5A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08</w:t>
          </w:r>
        </w:p>
      </w:tc>
    </w:tr>
    <w:tr w:rsidR="00810B5A" w:rsidRPr="00630422" w:rsidTr="00810B5A">
      <w:tc>
        <w:tcPr>
          <w:tcW w:w="1418" w:type="dxa"/>
        </w:tcPr>
        <w:p w:rsidR="00810B5A" w:rsidRPr="00630422" w:rsidRDefault="00810B5A" w:rsidP="00810B5A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810B5A" w:rsidRPr="00810B5A" w:rsidRDefault="00810B5A" w:rsidP="00810B5A">
          <w:pPr>
            <w:pStyle w:val="stbilgi"/>
            <w:rPr>
              <w:rFonts w:ascii="Arial" w:hAnsi="Arial" w:cs="Arial"/>
            </w:rPr>
          </w:pPr>
          <w:r w:rsidRPr="00810B5A">
            <w:rPr>
              <w:rFonts w:ascii="Arial" w:hAnsi="Arial" w:cs="Arial"/>
              <w:bCs/>
              <w:color w:val="000000"/>
            </w:rPr>
            <w:t>DENEY HAYVANLARI KURULUŞ VE ÇALIŞMA İZNİ</w:t>
          </w:r>
        </w:p>
      </w:tc>
    </w:tr>
  </w:tbl>
  <w:p w:rsidR="00C45B4E" w:rsidRDefault="00C45B4E">
    <w:pPr>
      <w:pStyle w:val="stbilgi"/>
    </w:pPr>
    <w:bookmarkStart w:id="0" w:name="_GoBack"/>
    <w:bookmarkEnd w:id="0"/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2558" w:rsidRDefault="00282558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/>
  <w:rsids>
    <w:rsidRoot w:val="00C45B4E"/>
    <w:rsid w:val="000047D1"/>
    <w:rsid w:val="00006A38"/>
    <w:rsid w:val="000274D1"/>
    <w:rsid w:val="0005458C"/>
    <w:rsid w:val="00115C9E"/>
    <w:rsid w:val="001924B0"/>
    <w:rsid w:val="001F2696"/>
    <w:rsid w:val="00220169"/>
    <w:rsid w:val="00233BFA"/>
    <w:rsid w:val="00242CC7"/>
    <w:rsid w:val="0026732E"/>
    <w:rsid w:val="00282558"/>
    <w:rsid w:val="00283C83"/>
    <w:rsid w:val="00286293"/>
    <w:rsid w:val="00296D53"/>
    <w:rsid w:val="00302E53"/>
    <w:rsid w:val="00332719"/>
    <w:rsid w:val="003343DE"/>
    <w:rsid w:val="00337089"/>
    <w:rsid w:val="003C0F77"/>
    <w:rsid w:val="003D15C3"/>
    <w:rsid w:val="004242FA"/>
    <w:rsid w:val="004632AB"/>
    <w:rsid w:val="00484258"/>
    <w:rsid w:val="004C2C0C"/>
    <w:rsid w:val="004F4437"/>
    <w:rsid w:val="00533CFF"/>
    <w:rsid w:val="005532EE"/>
    <w:rsid w:val="005845FF"/>
    <w:rsid w:val="0059229E"/>
    <w:rsid w:val="00593D14"/>
    <w:rsid w:val="005B6AA7"/>
    <w:rsid w:val="005C583F"/>
    <w:rsid w:val="006023BF"/>
    <w:rsid w:val="00624068"/>
    <w:rsid w:val="00682B70"/>
    <w:rsid w:val="006D37FA"/>
    <w:rsid w:val="006D6505"/>
    <w:rsid w:val="006E1A7D"/>
    <w:rsid w:val="007031FD"/>
    <w:rsid w:val="00723CB8"/>
    <w:rsid w:val="00744CA1"/>
    <w:rsid w:val="00751FFE"/>
    <w:rsid w:val="007540FF"/>
    <w:rsid w:val="007579DD"/>
    <w:rsid w:val="00765D50"/>
    <w:rsid w:val="0077454F"/>
    <w:rsid w:val="007A18DE"/>
    <w:rsid w:val="007B640A"/>
    <w:rsid w:val="007D0249"/>
    <w:rsid w:val="00810B5A"/>
    <w:rsid w:val="008279C9"/>
    <w:rsid w:val="00831F58"/>
    <w:rsid w:val="00843F81"/>
    <w:rsid w:val="008538D5"/>
    <w:rsid w:val="00863C8F"/>
    <w:rsid w:val="00874CC7"/>
    <w:rsid w:val="008F79C6"/>
    <w:rsid w:val="0092305C"/>
    <w:rsid w:val="00967D68"/>
    <w:rsid w:val="00985064"/>
    <w:rsid w:val="00991AF0"/>
    <w:rsid w:val="0099239E"/>
    <w:rsid w:val="009B1965"/>
    <w:rsid w:val="009D0453"/>
    <w:rsid w:val="009D160D"/>
    <w:rsid w:val="009D2200"/>
    <w:rsid w:val="009D3896"/>
    <w:rsid w:val="009E43BD"/>
    <w:rsid w:val="00A176DD"/>
    <w:rsid w:val="00A5527F"/>
    <w:rsid w:val="00A56623"/>
    <w:rsid w:val="00A632D2"/>
    <w:rsid w:val="00A812AC"/>
    <w:rsid w:val="00A86EE9"/>
    <w:rsid w:val="00AB1594"/>
    <w:rsid w:val="00AF1604"/>
    <w:rsid w:val="00B4054A"/>
    <w:rsid w:val="00B67AC6"/>
    <w:rsid w:val="00C03CA2"/>
    <w:rsid w:val="00C454D5"/>
    <w:rsid w:val="00C45B4E"/>
    <w:rsid w:val="00C7021E"/>
    <w:rsid w:val="00C724B2"/>
    <w:rsid w:val="00C84CB3"/>
    <w:rsid w:val="00C92621"/>
    <w:rsid w:val="00CA3327"/>
    <w:rsid w:val="00D1332F"/>
    <w:rsid w:val="00D34A0B"/>
    <w:rsid w:val="00D374F2"/>
    <w:rsid w:val="00D739DD"/>
    <w:rsid w:val="00D84092"/>
    <w:rsid w:val="00DB2969"/>
    <w:rsid w:val="00DD1BB1"/>
    <w:rsid w:val="00DD6D7E"/>
    <w:rsid w:val="00E04C92"/>
    <w:rsid w:val="00E33CE4"/>
    <w:rsid w:val="00E633BD"/>
    <w:rsid w:val="00E65914"/>
    <w:rsid w:val="00E92DA2"/>
    <w:rsid w:val="00E9425C"/>
    <w:rsid w:val="00EA2B2C"/>
    <w:rsid w:val="00EF09BB"/>
    <w:rsid w:val="00F52370"/>
    <w:rsid w:val="00F576EB"/>
    <w:rsid w:val="00FA13F0"/>
    <w:rsid w:val="00FA2D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1604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C45B4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C45B4E"/>
  </w:style>
  <w:style w:type="paragraph" w:styleId="Altbilgi">
    <w:name w:val="footer"/>
    <w:basedOn w:val="Normal"/>
    <w:link w:val="AltbilgiChar"/>
    <w:uiPriority w:val="99"/>
    <w:unhideWhenUsed/>
    <w:rsid w:val="00C45B4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C45B4E"/>
  </w:style>
  <w:style w:type="paragraph" w:styleId="BalonMetni">
    <w:name w:val="Balloon Text"/>
    <w:basedOn w:val="Normal"/>
    <w:link w:val="BalonMetniChar"/>
    <w:uiPriority w:val="99"/>
    <w:semiHidden/>
    <w:unhideWhenUsed/>
    <w:rsid w:val="00C45B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C45B4E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C45B4E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table" w:styleId="TabloKlavuzu">
    <w:name w:val="Table Grid"/>
    <w:basedOn w:val="NormalTablo"/>
    <w:uiPriority w:val="39"/>
    <w:rsid w:val="00810B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customXml" Target="../customXml/item2.xml"/><Relationship Id="rId7" Type="http://schemas.openxmlformats.org/officeDocument/2006/relationships/oleObject" Target="embeddings/oleObject1.bin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ettings" Target="settings.xml"/><Relationship Id="rId16" Type="http://schemas.openxmlformats.org/officeDocument/2006/relationships/header" Target="header3.xml"/><Relationship Id="rId20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footer" Target="footer1.xml"/><Relationship Id="rId22" Type="http://schemas.openxmlformats.org/officeDocument/2006/relationships/customXml" Target="../customXml/item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3811CBB-C93B-45BC-B7F3-9D7572CF3E76}"/>
</file>

<file path=customXml/itemProps2.xml><?xml version="1.0" encoding="utf-8"?>
<ds:datastoreItem xmlns:ds="http://schemas.openxmlformats.org/officeDocument/2006/customXml" ds:itemID="{7055A548-9BA9-42B3-87CC-C9785FEE4A41}"/>
</file>

<file path=customXml/itemProps3.xml><?xml version="1.0" encoding="utf-8"?>
<ds:datastoreItem xmlns:ds="http://schemas.openxmlformats.org/officeDocument/2006/customXml" ds:itemID="{DB743E14-30E6-4B16-BE20-A2A67B88B65F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3</Pages>
  <Words>12</Words>
  <Characters>7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hp</cp:lastModifiedBy>
  <cp:revision>39</cp:revision>
  <dcterms:created xsi:type="dcterms:W3CDTF">2018-02-21T12:06:00Z</dcterms:created>
  <dcterms:modified xsi:type="dcterms:W3CDTF">2018-03-30T2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